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A84" w:rsidRPr="00B66A84" w:rsidRDefault="00B66A84" w:rsidP="00857F30">
      <w:pPr>
        <w:autoSpaceDE w:val="0"/>
        <w:autoSpaceDN w:val="0"/>
        <w:adjustRightInd w:val="0"/>
        <w:spacing w:before="0"/>
        <w:jc w:val="center"/>
        <w:rPr>
          <w:rFonts w:ascii="Arial" w:hAnsi="Arial" w:cs="Arial"/>
          <w:b/>
          <w:sz w:val="42"/>
          <w:szCs w:val="22"/>
        </w:rPr>
      </w:pPr>
      <w:r w:rsidRPr="00B66A84">
        <w:rPr>
          <w:rFonts w:ascii="Arial" w:hAnsi="Arial" w:cs="Arial"/>
          <w:b/>
          <w:sz w:val="42"/>
          <w:szCs w:val="22"/>
        </w:rPr>
        <w:t>Component and Connector View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Primary presentation:</w:t>
      </w:r>
    </w:p>
    <w:p w:rsidR="00B66A84" w:rsidRDefault="0082200C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>
        <w:object w:dxaOrig="19070" w:dyaOrig="12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15.85pt" o:ole="">
            <v:imagedata r:id="rId8" o:title=""/>
          </v:shape>
          <o:OLEObject Type="Embed" ProgID="Visio.Drawing.11" ShapeID="_x0000_i1025" DrawAspect="Content" ObjectID="_1395607223" r:id="rId9"/>
        </w:objec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Element catalog:</w:t>
      </w: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s and their properties</w:t>
      </w: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1195"/>
        <w:gridCol w:w="1595"/>
        <w:gridCol w:w="5565"/>
        <w:gridCol w:w="33"/>
      </w:tblGrid>
      <w:tr w:rsidR="000E4AE0" w:rsidTr="000E4AE0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gridSpan w:val="2"/>
          </w:tcPr>
          <w:p w:rsidR="00BB4F55" w:rsidRDefault="00BB4F5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lement</w:t>
            </w:r>
            <w:r w:rsidR="00111F69">
              <w:rPr>
                <w:rFonts w:ascii="Arial" w:hAnsi="Arial" w:cs="Arial"/>
                <w:sz w:val="22"/>
                <w:szCs w:val="22"/>
              </w:rPr>
              <w:t>s</w:t>
            </w:r>
          </w:p>
        </w:tc>
        <w:tc>
          <w:tcPr>
            <w:tcW w:w="5565" w:type="dxa"/>
          </w:tcPr>
          <w:p w:rsidR="00BB4F55" w:rsidRDefault="00BB4F5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perties</w:t>
            </w:r>
          </w:p>
        </w:tc>
      </w:tr>
      <w:tr w:rsidR="002676C0" w:rsidTr="000E4AE0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Database Server</w:t>
            </w:r>
          </w:p>
        </w:tc>
        <w:tc>
          <w:tcPr>
            <w:tcW w:w="159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Head Office DB Server</w:t>
            </w:r>
          </w:p>
        </w:tc>
        <w:tc>
          <w:tcPr>
            <w:tcW w:w="556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Database server which locates at Head Office is responsible for store data such as sales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user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customer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sto</w:t>
            </w:r>
            <w:bookmarkStart w:id="0" w:name="_GoBack"/>
            <w:bookmarkEnd w:id="0"/>
            <w:r>
              <w:rPr>
                <w:rFonts w:ascii="Arial" w:hAnsi="Arial" w:cs="Arial"/>
                <w:sz w:val="22"/>
                <w:szCs w:val="22"/>
              </w:rPr>
              <w:t>re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product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and category data. This is where Head Office PC gets data to perform statistical analysis.</w:t>
            </w:r>
          </w:p>
        </w:tc>
      </w:tr>
      <w:tr w:rsidR="002676C0" w:rsidTr="000E4AE0">
        <w:trPr>
          <w:gridAfter w:val="1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lient DB Server</w:t>
            </w:r>
          </w:p>
        </w:tc>
        <w:tc>
          <w:tcPr>
            <w:tcW w:w="5565" w:type="dxa"/>
          </w:tcPr>
          <w:p w:rsidR="00E3082C" w:rsidRDefault="00E3082C" w:rsidP="00111F6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E3082C">
              <w:rPr>
                <w:rFonts w:ascii="Arial" w:hAnsi="Arial" w:cs="Arial"/>
                <w:sz w:val="22"/>
                <w:szCs w:val="22"/>
              </w:rPr>
              <w:t xml:space="preserve">Database server which locates at POS terminal and responsible for store data of stores such as product cost, user information and bill detail. It also is </w:t>
            </w:r>
            <w:proofErr w:type="gramStart"/>
            <w:r w:rsidRPr="00E3082C">
              <w:rPr>
                <w:rFonts w:ascii="Arial" w:hAnsi="Arial" w:cs="Arial"/>
                <w:sz w:val="22"/>
                <w:szCs w:val="22"/>
              </w:rPr>
              <w:t>an</w:t>
            </w:r>
            <w:proofErr w:type="gramEnd"/>
            <w:r w:rsidRPr="00E3082C">
              <w:rPr>
                <w:rFonts w:ascii="Arial" w:hAnsi="Arial" w:cs="Arial"/>
                <w:sz w:val="22"/>
                <w:szCs w:val="22"/>
              </w:rPr>
              <w:t xml:space="preserve"> reserved database server, store as much as possible data when Head Office server are going down or connect problem happen</w:t>
            </w:r>
            <w:r w:rsidR="009229DE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0E4AE0" w:rsidTr="000E4A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User Interface</w:t>
            </w: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ustomer Interface</w:t>
            </w:r>
          </w:p>
        </w:tc>
        <w:tc>
          <w:tcPr>
            <w:tcW w:w="5598" w:type="dxa"/>
            <w:gridSpan w:val="2"/>
          </w:tcPr>
          <w:p w:rsidR="0054468F" w:rsidRDefault="00111F69" w:rsidP="00111F6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customer to check their information, it will be set up on touch screen at stores.</w:t>
            </w:r>
          </w:p>
        </w:tc>
      </w:tr>
      <w:tr w:rsidR="000E4AE0" w:rsidTr="000E4A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ashier Interface</w:t>
            </w:r>
          </w:p>
        </w:tc>
        <w:tc>
          <w:tcPr>
            <w:tcW w:w="5598" w:type="dxa"/>
            <w:gridSpan w:val="2"/>
          </w:tcPr>
          <w:p w:rsidR="0054468F" w:rsidRDefault="00EE4121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cashier to perform sales activities and allow cashier interact with product and loyal point information.</w:t>
            </w:r>
          </w:p>
        </w:tc>
      </w:tr>
      <w:tr w:rsidR="000E4AE0" w:rsidTr="000E4A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Administrator Interface</w:t>
            </w:r>
          </w:p>
        </w:tc>
        <w:tc>
          <w:tcPr>
            <w:tcW w:w="5598" w:type="dxa"/>
            <w:gridSpan w:val="2"/>
          </w:tcPr>
          <w:p w:rsidR="0054468F" w:rsidRDefault="00EE4121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administrator to perform system operating action. It allow administrator have authoritie</w:t>
            </w:r>
            <w:r w:rsidR="00F14903">
              <w:rPr>
                <w:rFonts w:ascii="Arial" w:hAnsi="Arial" w:cs="Arial"/>
                <w:sz w:val="22"/>
                <w:szCs w:val="22"/>
              </w:rPr>
              <w:t xml:space="preserve">s </w:t>
            </w:r>
            <w:r w:rsidR="00F14903">
              <w:rPr>
                <w:rFonts w:ascii="Arial" w:hAnsi="Arial" w:cs="Arial"/>
                <w:sz w:val="22"/>
                <w:szCs w:val="22"/>
              </w:rPr>
              <w:lastRenderedPageBreak/>
              <w:t>at user account and synchronize</w:t>
            </w:r>
            <w:r>
              <w:rPr>
                <w:rFonts w:ascii="Arial" w:hAnsi="Arial" w:cs="Arial"/>
                <w:sz w:val="22"/>
                <w:szCs w:val="22"/>
              </w:rPr>
              <w:t xml:space="preserve"> data.</w:t>
            </w:r>
          </w:p>
        </w:tc>
      </w:tr>
      <w:tr w:rsidR="000E4AE0" w:rsidTr="000E4A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Staff Interface</w:t>
            </w:r>
          </w:p>
        </w:tc>
        <w:tc>
          <w:tcPr>
            <w:tcW w:w="5598" w:type="dxa"/>
            <w:gridSpan w:val="2"/>
          </w:tcPr>
          <w:p w:rsidR="0054468F" w:rsidRDefault="009229DE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staff to manages information about customer category, product. It also </w:t>
            </w:r>
            <w:r w:rsidR="00B63A6E">
              <w:rPr>
                <w:rFonts w:ascii="Arial" w:hAnsi="Arial" w:cs="Arial"/>
                <w:sz w:val="22"/>
                <w:szCs w:val="22"/>
              </w:rPr>
              <w:t>allows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63A6E">
              <w:rPr>
                <w:rFonts w:ascii="Arial" w:hAnsi="Arial" w:cs="Arial"/>
                <w:sz w:val="22"/>
                <w:szCs w:val="22"/>
              </w:rPr>
              <w:t>staff gets data from system and performs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statistical analysis. </w:t>
            </w:r>
          </w:p>
        </w:tc>
      </w:tr>
      <w:tr w:rsidR="00963424" w:rsidTr="00BA5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Object</w:t>
            </w:r>
          </w:p>
        </w:tc>
        <w:tc>
          <w:tcPr>
            <w:tcW w:w="1595" w:type="dxa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oyal Point</w:t>
            </w:r>
          </w:p>
        </w:tc>
        <w:tc>
          <w:tcPr>
            <w:tcW w:w="5598" w:type="dxa"/>
            <w:gridSpan w:val="2"/>
          </w:tcPr>
          <w:p w:rsidR="00963424" w:rsidRDefault="000B7EB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function allow user view customer loyal point.</w:t>
            </w:r>
          </w:p>
        </w:tc>
      </w:tr>
      <w:tr w:rsidR="00963424" w:rsidTr="00AB2A5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660703" w:rsidRDefault="00963424" w:rsidP="00660703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S</w:t>
            </w:r>
            <w:r>
              <w:rPr>
                <w:rFonts w:ascii="Arial" w:hAnsi="Arial" w:cs="Arial"/>
                <w:sz w:val="22"/>
                <w:szCs w:val="22"/>
              </w:rPr>
              <w:t>ale</w:t>
            </w:r>
          </w:p>
        </w:tc>
        <w:tc>
          <w:tcPr>
            <w:tcW w:w="5598" w:type="dxa"/>
            <w:gridSpan w:val="2"/>
          </w:tcPr>
          <w:p w:rsidR="00963424" w:rsidRDefault="000B7EBC" w:rsidP="000B7EB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All function relate to sale activities which perform by cashier </w:t>
            </w:r>
          </w:p>
        </w:tc>
      </w:tr>
      <w:tr w:rsidR="00963424" w:rsidTr="006C75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Category</w:t>
            </w:r>
          </w:p>
        </w:tc>
        <w:tc>
          <w:tcPr>
            <w:tcW w:w="5598" w:type="dxa"/>
            <w:gridSpan w:val="2"/>
          </w:tcPr>
          <w:p w:rsidR="00963424" w:rsidRDefault="00755490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Contain functions such as </w:t>
            </w:r>
            <w:r w:rsidR="000B7EBC">
              <w:rPr>
                <w:rFonts w:ascii="Arial" w:hAnsi="Arial" w:cs="Arial"/>
                <w:sz w:val="22"/>
                <w:szCs w:val="22"/>
              </w:rPr>
              <w:t xml:space="preserve">view, </w:t>
            </w:r>
            <w:r>
              <w:rPr>
                <w:rFonts w:ascii="Arial" w:hAnsi="Arial" w:cs="Arial"/>
                <w:sz w:val="22"/>
                <w:szCs w:val="22"/>
              </w:rPr>
              <w:t>add, update and remove category supports staff performs manage activities.</w:t>
            </w:r>
          </w:p>
        </w:tc>
      </w:tr>
      <w:tr w:rsidR="00963424" w:rsidTr="00DB3E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Product</w:t>
            </w:r>
          </w:p>
        </w:tc>
        <w:tc>
          <w:tcPr>
            <w:tcW w:w="5598" w:type="dxa"/>
            <w:gridSpan w:val="2"/>
          </w:tcPr>
          <w:p w:rsidR="00963424" w:rsidRDefault="00755490" w:rsidP="007554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Contain functions such as </w:t>
            </w:r>
            <w:r w:rsidR="000B7EBC">
              <w:rPr>
                <w:rFonts w:ascii="Arial" w:hAnsi="Arial" w:cs="Arial"/>
                <w:sz w:val="22"/>
                <w:szCs w:val="22"/>
              </w:rPr>
              <w:t xml:space="preserve">view, </w:t>
            </w:r>
            <w:r>
              <w:rPr>
                <w:rFonts w:ascii="Arial" w:hAnsi="Arial" w:cs="Arial"/>
                <w:sz w:val="22"/>
                <w:szCs w:val="22"/>
              </w:rPr>
              <w:t>add, update and remove product supports staff performs manage activities.</w:t>
            </w:r>
          </w:p>
        </w:tc>
      </w:tr>
      <w:tr w:rsidR="00963424" w:rsidTr="000610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F14903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ynchronize</w:t>
            </w:r>
            <w:r w:rsidR="0096342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63424" w:rsidRPr="00660703">
              <w:rPr>
                <w:rFonts w:ascii="Arial" w:hAnsi="Arial" w:cs="Arial"/>
                <w:sz w:val="22"/>
                <w:szCs w:val="22"/>
              </w:rPr>
              <w:t>data</w:t>
            </w:r>
          </w:p>
        </w:tc>
        <w:tc>
          <w:tcPr>
            <w:tcW w:w="5598" w:type="dxa"/>
            <w:gridSpan w:val="2"/>
          </w:tcPr>
          <w:p w:rsidR="00963424" w:rsidRDefault="00F14903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These functions contain set time for </w:t>
            </w:r>
            <w:r w:rsidR="00826D56">
              <w:rPr>
                <w:rFonts w:ascii="Arial" w:hAnsi="Arial" w:cs="Arial"/>
                <w:sz w:val="22"/>
                <w:szCs w:val="22"/>
              </w:rPr>
              <w:t xml:space="preserve">auto </w:t>
            </w:r>
            <w:r>
              <w:rPr>
                <w:rFonts w:ascii="Arial" w:hAnsi="Arial" w:cs="Arial"/>
                <w:sz w:val="22"/>
                <w:szCs w:val="22"/>
              </w:rPr>
              <w:t xml:space="preserve">synchronize </w:t>
            </w:r>
            <w:r w:rsidR="00826D56">
              <w:rPr>
                <w:rFonts w:ascii="Arial" w:hAnsi="Arial" w:cs="Arial"/>
                <w:sz w:val="22"/>
                <w:szCs w:val="22"/>
              </w:rPr>
              <w:t>activities or manually synchronize</w:t>
            </w:r>
          </w:p>
        </w:tc>
      </w:tr>
      <w:tr w:rsidR="00963424" w:rsidTr="003152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Statistical analysis</w:t>
            </w:r>
          </w:p>
        </w:tc>
        <w:tc>
          <w:tcPr>
            <w:tcW w:w="5598" w:type="dxa"/>
            <w:gridSpan w:val="2"/>
          </w:tcPr>
          <w:p w:rsidR="00963424" w:rsidRDefault="005248E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Use by staff to collect sale</w:t>
            </w:r>
            <w:r w:rsidR="00B55005">
              <w:rPr>
                <w:rFonts w:ascii="Arial" w:hAnsi="Arial" w:cs="Arial"/>
                <w:sz w:val="22"/>
                <w:szCs w:val="22"/>
              </w:rPr>
              <w:t>s</w:t>
            </w:r>
            <w:r>
              <w:rPr>
                <w:rFonts w:ascii="Arial" w:hAnsi="Arial" w:cs="Arial"/>
                <w:sz w:val="22"/>
                <w:szCs w:val="22"/>
              </w:rPr>
              <w:t xml:space="preserve"> data and generates analysis for demand</w:t>
            </w:r>
          </w:p>
        </w:tc>
      </w:tr>
      <w:tr w:rsidR="00963424" w:rsidTr="00185F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User account</w:t>
            </w:r>
          </w:p>
        </w:tc>
        <w:tc>
          <w:tcPr>
            <w:tcW w:w="5598" w:type="dxa"/>
            <w:gridSpan w:val="2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63424" w:rsidTr="002661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Customer</w:t>
            </w:r>
          </w:p>
        </w:tc>
        <w:tc>
          <w:tcPr>
            <w:tcW w:w="5598" w:type="dxa"/>
            <w:gridSpan w:val="2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1A4505" w:rsidRPr="00411B19" w:rsidRDefault="001A4505" w:rsidP="00660703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Default="00124692" w:rsidP="007970F4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elations and their properties</w:t>
      </w:r>
    </w:p>
    <w:p w:rsidR="007970F4" w:rsidRPr="007970F4" w:rsidRDefault="007970F4" w:rsidP="007970F4">
      <w:pPr>
        <w:autoSpaceDE w:val="0"/>
        <w:autoSpaceDN w:val="0"/>
        <w:adjustRightInd w:val="0"/>
        <w:spacing w:before="0"/>
        <w:ind w:left="1440"/>
        <w:rPr>
          <w:rFonts w:ascii="Arial" w:hAnsi="Arial" w:cs="Arial"/>
          <w:sz w:val="22"/>
          <w:szCs w:val="22"/>
        </w:rPr>
      </w:pP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1195"/>
        <w:gridCol w:w="1595"/>
        <w:gridCol w:w="5565"/>
        <w:gridCol w:w="33"/>
      </w:tblGrid>
      <w:tr w:rsidR="007970F4" w:rsidTr="005C425C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gridSpan w:val="2"/>
          </w:tcPr>
          <w:p w:rsidR="007970F4" w:rsidRDefault="006D3367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onnector</w:t>
            </w:r>
          </w:p>
        </w:tc>
        <w:tc>
          <w:tcPr>
            <w:tcW w:w="5565" w:type="dxa"/>
          </w:tcPr>
          <w:p w:rsidR="007970F4" w:rsidRDefault="006D3367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perties</w:t>
            </w:r>
          </w:p>
        </w:tc>
      </w:tr>
      <w:tr w:rsidR="007970F4" w:rsidTr="005C425C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6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gridAfter w:val="1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65" w:type="dxa"/>
          </w:tcPr>
          <w:p w:rsidR="007970F4" w:rsidRDefault="007970F4" w:rsidP="005C425C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Pr="00660703" w:rsidRDefault="007970F4" w:rsidP="005C425C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Pr="007F0559" w:rsidRDefault="007970F4" w:rsidP="005C425C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Pr="007F0559" w:rsidRDefault="007970F4" w:rsidP="005C425C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Pr="007F0559" w:rsidRDefault="007970F4" w:rsidP="005C425C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Pr="007F0559" w:rsidRDefault="007970F4" w:rsidP="005C425C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Pr="007F0559" w:rsidRDefault="007970F4" w:rsidP="005C425C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7970F4" w:rsidTr="005C42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7970F4" w:rsidRPr="007F0559" w:rsidRDefault="007970F4" w:rsidP="005C425C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5598" w:type="dxa"/>
            <w:gridSpan w:val="2"/>
          </w:tcPr>
          <w:p w:rsidR="007970F4" w:rsidRDefault="007970F4" w:rsidP="005C42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0B6AB1" w:rsidRPr="00411B19" w:rsidRDefault="000B6AB1" w:rsidP="00857F30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  behavior</w:t>
      </w:r>
    </w:p>
    <w:p w:rsidR="001A4505" w:rsidRDefault="001A4505" w:rsidP="00857F30">
      <w:pPr>
        <w:pStyle w:val="ListParagraph"/>
        <w:rPr>
          <w:rFonts w:ascii="Arial" w:hAnsi="Arial" w:cs="Arial"/>
          <w:sz w:val="22"/>
          <w:szCs w:val="22"/>
        </w:rPr>
      </w:pPr>
    </w:p>
    <w:p w:rsidR="001A4505" w:rsidRPr="00411B19" w:rsidRDefault="001A4505" w:rsidP="00857F30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Context diagram:</w:t>
      </w:r>
    </w:p>
    <w:p w:rsidR="004B31AE" w:rsidRPr="004B31AE" w:rsidRDefault="004B31AE" w:rsidP="004B31AE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b/>
          <w:sz w:val="22"/>
          <w:szCs w:val="22"/>
        </w:rPr>
      </w:pPr>
      <w:r>
        <w:object w:dxaOrig="9714" w:dyaOrig="6009">
          <v:shape id="_x0000_i1026" type="#_x0000_t75" style="width:409.6pt;height:253.35pt" o:ole="">
            <v:imagedata r:id="rId10" o:title=""/>
          </v:shape>
          <o:OLEObject Type="Embed" ProgID="Visio.Drawing.11" ShapeID="_x0000_i1026" DrawAspect="Content" ObjectID="_1395607224" r:id="rId11"/>
        </w:object>
      </w:r>
    </w:p>
    <w:p w:rsidR="004B31AE" w:rsidRPr="004B31AE" w:rsidRDefault="004B31AE" w:rsidP="004B31AE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b/>
          <w:sz w:val="22"/>
          <w:szCs w:val="22"/>
        </w:rPr>
      </w:pP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Architecture background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xplain the reason that we designed. It does include: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ationale design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nalysis of results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ssumptions reflected in the design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Glossary of terms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 brief description about glossary of terms used in the views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Other information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tents of this section will vary according to the standard practices of your organization. So it can: </w:t>
      </w:r>
    </w:p>
    <w:p w:rsidR="00124692" w:rsidRPr="00411B19" w:rsidRDefault="00124692" w:rsidP="00857F30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Management information such as authorship</w:t>
      </w:r>
    </w:p>
    <w:p w:rsidR="00124692" w:rsidRPr="00411B19" w:rsidRDefault="00124692" w:rsidP="00857F30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figuration control data, 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Change histories or use to record references to specific sections of a requirements document to establish traceability. Strictly speaking, information such as this is not architectural</w:t>
      </w:r>
    </w:p>
    <w:p w:rsidR="00354881" w:rsidRDefault="00354881" w:rsidP="00857F30"/>
    <w:sectPr w:rsidR="0035488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1467" w:rsidRDefault="00071467" w:rsidP="00FF0667">
      <w:pPr>
        <w:spacing w:before="0"/>
      </w:pPr>
      <w:r>
        <w:separator/>
      </w:r>
    </w:p>
  </w:endnote>
  <w:endnote w:type="continuationSeparator" w:id="0">
    <w:p w:rsidR="00071467" w:rsidRDefault="00071467" w:rsidP="00FF0667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1467" w:rsidRDefault="00071467" w:rsidP="00FF0667">
      <w:pPr>
        <w:spacing w:before="0"/>
      </w:pPr>
      <w:r>
        <w:separator/>
      </w:r>
    </w:p>
  </w:footnote>
  <w:footnote w:type="continuationSeparator" w:id="0">
    <w:p w:rsidR="00071467" w:rsidRDefault="00071467" w:rsidP="00FF0667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117C55"/>
    <w:multiLevelType w:val="hybridMultilevel"/>
    <w:tmpl w:val="49A6D98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14FC3642"/>
    <w:multiLevelType w:val="hybridMultilevel"/>
    <w:tmpl w:val="70DE734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A8B0D72"/>
    <w:multiLevelType w:val="hybridMultilevel"/>
    <w:tmpl w:val="1A126F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3004574F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C755C21"/>
    <w:multiLevelType w:val="hybridMultilevel"/>
    <w:tmpl w:val="38CA252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0EAA"/>
    <w:rsid w:val="00071467"/>
    <w:rsid w:val="000B6AB1"/>
    <w:rsid w:val="000B7EBC"/>
    <w:rsid w:val="000E4AE0"/>
    <w:rsid w:val="00111F69"/>
    <w:rsid w:val="00124692"/>
    <w:rsid w:val="001A4505"/>
    <w:rsid w:val="001F1954"/>
    <w:rsid w:val="00220C4E"/>
    <w:rsid w:val="002676C0"/>
    <w:rsid w:val="00354881"/>
    <w:rsid w:val="003F356F"/>
    <w:rsid w:val="004B31AE"/>
    <w:rsid w:val="005078D8"/>
    <w:rsid w:val="005248E5"/>
    <w:rsid w:val="0054468F"/>
    <w:rsid w:val="00660703"/>
    <w:rsid w:val="00697559"/>
    <w:rsid w:val="006B4ECD"/>
    <w:rsid w:val="006C556A"/>
    <w:rsid w:val="006D3367"/>
    <w:rsid w:val="006E5204"/>
    <w:rsid w:val="00716E30"/>
    <w:rsid w:val="00755490"/>
    <w:rsid w:val="007970F4"/>
    <w:rsid w:val="007B0BD6"/>
    <w:rsid w:val="007C5224"/>
    <w:rsid w:val="007F0559"/>
    <w:rsid w:val="008012DB"/>
    <w:rsid w:val="0082200C"/>
    <w:rsid w:val="00826D56"/>
    <w:rsid w:val="00857F30"/>
    <w:rsid w:val="00887954"/>
    <w:rsid w:val="009229DE"/>
    <w:rsid w:val="009461A9"/>
    <w:rsid w:val="00963424"/>
    <w:rsid w:val="00B30B5B"/>
    <w:rsid w:val="00B55005"/>
    <w:rsid w:val="00B63A6E"/>
    <w:rsid w:val="00B66A84"/>
    <w:rsid w:val="00BB4F55"/>
    <w:rsid w:val="00C558DB"/>
    <w:rsid w:val="00CC148F"/>
    <w:rsid w:val="00D30EAA"/>
    <w:rsid w:val="00D368D0"/>
    <w:rsid w:val="00E3082C"/>
    <w:rsid w:val="00ED68EA"/>
    <w:rsid w:val="00EE4121"/>
    <w:rsid w:val="00EE4F67"/>
    <w:rsid w:val="00F14903"/>
    <w:rsid w:val="00FC5EB6"/>
    <w:rsid w:val="00FF0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table" w:styleId="TableGrid">
    <w:name w:val="Table Grid"/>
    <w:basedOn w:val="TableNormal"/>
    <w:uiPriority w:val="59"/>
    <w:rsid w:val="00E308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5">
    <w:name w:val="Medium Grid 3 Accent 5"/>
    <w:basedOn w:val="TableNormal"/>
    <w:uiPriority w:val="69"/>
    <w:rsid w:val="00BB4F5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table" w:styleId="TableGrid">
    <w:name w:val="Table Grid"/>
    <w:basedOn w:val="TableNormal"/>
    <w:uiPriority w:val="59"/>
    <w:rsid w:val="00E308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5">
    <w:name w:val="Medium Grid 3 Accent 5"/>
    <w:basedOn w:val="TableNormal"/>
    <w:uiPriority w:val="69"/>
    <w:rsid w:val="00BB4F5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413</Words>
  <Characters>235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ASHISAI</cp:lastModifiedBy>
  <cp:revision>2</cp:revision>
  <dcterms:created xsi:type="dcterms:W3CDTF">2012-04-10T16:54:00Z</dcterms:created>
  <dcterms:modified xsi:type="dcterms:W3CDTF">2012-04-10T16:54:00Z</dcterms:modified>
</cp:coreProperties>
</file>